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 bookmarkIdSeed="2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58" r:id="rId4"/>
    <p:sldId id="259" r:id="rId5"/>
    <p:sldId id="261" r:id="rId6"/>
    <p:sldId id="262" r:id="rId7"/>
    <p:sldId id="260" r:id="rId8"/>
    <p:sldId id="263" r:id="rId9"/>
    <p:sldId id="264" r:id="rId10"/>
    <p:sldId id="265" r:id="rId11"/>
    <p:sldId id="266" r:id="rId12"/>
    <p:sldId id="267" r:id="rId13"/>
    <p:sldId id="268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05" d="100"/>
          <a:sy n="105" d="100"/>
        </p:scale>
        <p:origin x="144" y="3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E5075BA5-D3C9-49A0-AB8D-99441BE5A89A}" type="datetimeFigureOut">
              <a:rPr lang="he-IL" smtClean="0"/>
              <a:t>כ"ד/אייר/תשע"ח</a:t>
            </a:fld>
            <a:endParaRPr lang="he-I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he-I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59105DB2-4285-491A-9D56-5D4C07DD6AEA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622535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105DB2-4285-491A-9D56-5D4C07DD6AEA}" type="slidenum">
              <a:rPr lang="he-IL" smtClean="0"/>
              <a:t>2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7334846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D347D-5ACD-4C99-B74B-A9C85AD731AF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1930400" y="3771174"/>
            <a:ext cx="727964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7000"/>
                </a:schemeClr>
              </a:gs>
              <a:gs pos="69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9012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8" r:id="rId9"/>
    <p:sldLayoutId id="2147483667" r:id="rId10"/>
    <p:sldLayoutId id="2147483661" r:id="rId11"/>
    <p:sldLayoutId id="2147483664" r:id="rId12"/>
    <p:sldLayoutId id="2147483662" r:id="rId13"/>
    <p:sldLayoutId id="2147483669" r:id="rId14"/>
    <p:sldLayoutId id="2147483670" r:id="rId15"/>
    <p:sldLayoutId id="2147483658" r:id="rId16"/>
    <p:sldLayoutId id="2147483659" r:id="rId17"/>
  </p:sldLayoutIdLst>
  <p:hf sldNum="0" hdr="0" ftr="0" dt="0"/>
  <p:txStyles>
    <p:titleStyle>
      <a:lvl1pPr algn="l" defTabSz="457200" rtl="1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rtl="1" eaLnBrk="1" hangingPunct="1">
        <a:defRPr>
          <a:solidFill>
            <a:schemeClr val="tx2"/>
          </a:solidFill>
        </a:defRPr>
      </a:lvl2pPr>
      <a:lvl3pPr rtl="1" eaLnBrk="1" hangingPunct="1">
        <a:defRPr>
          <a:solidFill>
            <a:schemeClr val="tx2"/>
          </a:solidFill>
        </a:defRPr>
      </a:lvl3pPr>
      <a:lvl4pPr rtl="1" eaLnBrk="1" hangingPunct="1">
        <a:defRPr>
          <a:solidFill>
            <a:schemeClr val="tx2"/>
          </a:solidFill>
        </a:defRPr>
      </a:lvl4pPr>
      <a:lvl5pPr rtl="1" eaLnBrk="1" hangingPunct="1">
        <a:defRPr>
          <a:solidFill>
            <a:schemeClr val="tx2"/>
          </a:solidFill>
        </a:defRPr>
      </a:lvl5pPr>
      <a:lvl6pPr rtl="1" eaLnBrk="1" hangingPunct="1">
        <a:defRPr>
          <a:solidFill>
            <a:schemeClr val="tx2"/>
          </a:solidFill>
        </a:defRPr>
      </a:lvl6pPr>
      <a:lvl7pPr rtl="1" eaLnBrk="1" hangingPunct="1">
        <a:defRPr>
          <a:solidFill>
            <a:schemeClr val="tx2"/>
          </a:solidFill>
        </a:defRPr>
      </a:lvl7pPr>
      <a:lvl8pPr rtl="1" eaLnBrk="1" hangingPunct="1">
        <a:defRPr>
          <a:solidFill>
            <a:schemeClr val="tx2"/>
          </a:solidFill>
        </a:defRPr>
      </a:lvl8pPr>
      <a:lvl9pPr rtl="1" eaLnBrk="1" hangingPunct="1">
        <a:defRPr>
          <a:solidFill>
            <a:schemeClr val="tx2"/>
          </a:solidFill>
        </a:defRPr>
      </a:lvl9pPr>
    </p:titleStyle>
    <p:bodyStyle>
      <a:lvl1pPr marL="342900" indent="-3429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>
              <a:lnSpc>
                <a:spcPct val="300000"/>
              </a:lnSpc>
            </a:pPr>
            <a:r>
              <a:rPr lang="en-GB" dirty="0" smtClean="0">
                <a:latin typeface="Narkisim" panose="020E0502050101010101" pitchFamily="34" charset="-79"/>
                <a:cs typeface="Narkisim" panose="020E0502050101010101" pitchFamily="34" charset="-79"/>
              </a:rPr>
              <a:t>E-Series Project</a:t>
            </a:r>
            <a:br>
              <a:rPr lang="en-GB" dirty="0" smtClean="0">
                <a:latin typeface="Narkisim" panose="020E0502050101010101" pitchFamily="34" charset="-79"/>
                <a:cs typeface="Narkisim" panose="020E0502050101010101" pitchFamily="34" charset="-79"/>
              </a:rPr>
            </a:br>
            <a:r>
              <a:rPr lang="he-IL" sz="3200" dirty="0" smtClean="0">
                <a:latin typeface="Segoe UI Semibold" panose="020B0702040204020203" pitchFamily="34" charset="0"/>
                <a:cs typeface="Segoe UI Semibold" panose="020B0702040204020203" pitchFamily="34" charset="0"/>
              </a:rPr>
              <a:t>מערכת "פתיחת ציר" למערכת אחסון</a:t>
            </a:r>
            <a:endParaRPr lang="he-IL" sz="3200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algn="ctr"/>
            <a:r>
              <a:rPr lang="en-US" dirty="0"/>
              <a:t>-</a:t>
            </a:r>
            <a:r>
              <a:rPr lang="he-IL" dirty="0"/>
              <a:t>פרוייקטנט ממר'</a:t>
            </a:r>
            <a:r>
              <a:rPr lang="he-IL" dirty="0" smtClean="0"/>
              <a:t>'ם-</a:t>
            </a:r>
            <a:endParaRPr lang="he-IL" dirty="0" smtClean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  <a:p>
            <a:pPr algn="ctr"/>
            <a:r>
              <a:rPr lang="he-IL" dirty="0" smtClean="0">
                <a:latin typeface="Segoe UI Semibold" panose="020B0702040204020203" pitchFamily="34" charset="0"/>
                <a:cs typeface="Segoe UI Semibold" panose="020B0702040204020203" pitchFamily="34" charset="0"/>
              </a:rPr>
              <a:t>מציג: ארד גונן</a:t>
            </a:r>
            <a:endParaRPr lang="he-IL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pic>
        <p:nvPicPr>
          <p:cNvPr id="4" name="תמונה 106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55" r="12663"/>
          <a:stretch/>
        </p:blipFill>
        <p:spPr bwMode="auto">
          <a:xfrm>
            <a:off x="0" y="1447800"/>
            <a:ext cx="842645" cy="116205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72375" y="1447801"/>
            <a:ext cx="886275" cy="1162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062981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3392425" y="601432"/>
            <a:ext cx="535838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e-IL" altLang="he-IL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אם נלחץ על סלייס בצבע אדום, נניח </a:t>
            </a:r>
            <a:r>
              <a:rPr kumimoji="0" lang="en-GB" altLang="he-IL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Vols&amp;Pools</a:t>
            </a:r>
            <a:r>
              <a:rPr kumimoji="0" lang="en-GB" altLang="he-IL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he-IL" altLang="he-IL" sz="20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he-IL" altLang="he-IL" sz="2000" dirty="0" smtClean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ייפתח מסך היציג את פרטי התקלה (אנטר)</a:t>
            </a:r>
            <a:endParaRPr kumimoji="0" lang="en-US" altLang="he-IL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4129" y="1677428"/>
            <a:ext cx="7891849" cy="4439165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4129" y="1677427"/>
            <a:ext cx="7891849" cy="4439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55176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3392425" y="293656"/>
            <a:ext cx="5358384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e-IL" altLang="he-IL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אם נלחץ על שם</a:t>
            </a:r>
            <a:r>
              <a:rPr lang="he-IL" altLang="he-IL" sz="2000" dirty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he-IL" altLang="he-IL" sz="2000" dirty="0" smtClean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המתמש, במקרה זה הוא מוגדר כמנהל, ייפתח תפריט ובו אפשרות גישה לדף ניהול, ואפשרות שקיימת לכל המשתמשים – לדווח על תקלה (אנטר)</a:t>
            </a:r>
            <a:endParaRPr kumimoji="0" lang="en-US" altLang="he-IL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4129" y="1677428"/>
            <a:ext cx="7891849" cy="443916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4129" y="1677427"/>
            <a:ext cx="7891849" cy="4439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97563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3392425" y="755320"/>
            <a:ext cx="535838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e-IL" altLang="he-IL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אם נלחץ על דף המנהל,</a:t>
            </a:r>
            <a:r>
              <a:rPr kumimoji="0" lang="he-IL" altLang="he-IL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ייפתח הדף הבא (אנטר)</a:t>
            </a:r>
            <a:endParaRPr kumimoji="0" lang="en-US" altLang="he-IL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4129" y="1677427"/>
            <a:ext cx="7891849" cy="4439165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36884" y="1673352"/>
            <a:ext cx="7899093" cy="444324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44129" y="1673352"/>
            <a:ext cx="7900416" cy="444398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56745" y="1673352"/>
            <a:ext cx="8079232" cy="454456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56744" y="1672608"/>
            <a:ext cx="8080554" cy="454531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56743" y="1713756"/>
            <a:ext cx="8079235" cy="4544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3970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3392425" y="601432"/>
            <a:ext cx="535838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e-IL" altLang="he-IL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אם נלחץ באג רפורט, ייפתח</a:t>
            </a:r>
            <a:r>
              <a:rPr kumimoji="0" lang="he-IL" altLang="he-IL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מסך לשליחת דיווח </a:t>
            </a:r>
            <a:r>
              <a:rPr lang="he-IL" altLang="he-IL" sz="2000" dirty="0" smtClean="0"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אנטר)</a:t>
            </a:r>
            <a:endParaRPr kumimoji="0" lang="en-US" altLang="he-IL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4129" y="1677427"/>
            <a:ext cx="7891849" cy="4439165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4128" y="1677427"/>
            <a:ext cx="7891849" cy="4439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56856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81275" y="495300"/>
            <a:ext cx="5915025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he-IL" dirty="0" smtClean="0"/>
              <a:t>מפת מערכת</a:t>
            </a:r>
            <a:endParaRPr lang="he-IL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4858373"/>
              </p:ext>
            </p:extLst>
          </p:nvPr>
        </p:nvGraphicFramePr>
        <p:xfrm>
          <a:off x="1613373" y="801516"/>
          <a:ext cx="7596187" cy="541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4" imgW="10096356" imgH="7200900" progId="Visio.Drawing.15">
                  <p:embed/>
                </p:oleObj>
              </mc:Choice>
              <mc:Fallback>
                <p:oleObj name="Visio" r:id="rId4" imgW="10096356" imgH="72009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13373" y="801516"/>
                        <a:ext cx="7596187" cy="5418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06261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254042"/>
              </p:ext>
            </p:extLst>
          </p:nvPr>
        </p:nvGraphicFramePr>
        <p:xfrm>
          <a:off x="1328738" y="0"/>
          <a:ext cx="9534525" cy="677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9534681" imgH="6772147" progId="Visio.Drawing.15">
                  <p:embed/>
                </p:oleObj>
              </mc:Choice>
              <mc:Fallback>
                <p:oleObj name="Visio" r:id="rId3" imgW="9534681" imgH="677214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28738" y="0"/>
                        <a:ext cx="9534525" cy="677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63552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703" y="832020"/>
            <a:ext cx="11574161" cy="566763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484605" y="263611"/>
            <a:ext cx="388826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dirty="0" smtClean="0"/>
              <a:t>UML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5830621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9106" y="559809"/>
            <a:ext cx="9404723" cy="2035109"/>
          </a:xfrm>
        </p:spPr>
        <p:txBody>
          <a:bodyPr/>
          <a:lstStyle/>
          <a:p>
            <a:pPr lvl="0" algn="r" defTabSz="914400" eaLnBrk="0" fontAlgn="base" hangingPunct="0">
              <a:spcAft>
                <a:spcPct val="0"/>
              </a:spcAft>
            </a:pPr>
            <a:r>
              <a:rPr lang="he-IL" altLang="he-IL" sz="2800" dirty="0">
                <a:solidFill>
                  <a:srgbClr val="2E74B5"/>
                </a:solidFill>
                <a:latin typeface="Calibri Light" panose="020F0302020204030204" pitchFamily="34" charset="0"/>
                <a:ea typeface="Times New Roman" panose="02020603050405020304" pitchFamily="18" charset="0"/>
              </a:rPr>
              <a:t>ה</a:t>
            </a:r>
            <a:r>
              <a:rPr lang="he-IL" altLang="he-IL" sz="2800" dirty="0" bmk="">
                <a:solidFill>
                  <a:srgbClr val="2E74B5"/>
                </a:solidFill>
                <a:latin typeface="Calibri Light" panose="020F0302020204030204" pitchFamily="34" charset="0"/>
                <a:ea typeface="Times New Roman" panose="02020603050405020304" pitchFamily="18" charset="0"/>
              </a:rPr>
              <a:t>פעלת המערכת:</a:t>
            </a:r>
            <a:r>
              <a:rPr lang="en-US" altLang="he-IL" sz="2800" dirty="0">
                <a:solidFill>
                  <a:srgbClr val="2E74B5"/>
                </a:solidFill>
                <a:latin typeface="Calibri Light" panose="020F0302020204030204" pitchFamily="34" charset="0"/>
                <a:ea typeface="Times New Roman" panose="02020603050405020304" pitchFamily="18" charset="0"/>
              </a:rPr>
              <a:t/>
            </a:r>
            <a:br>
              <a:rPr lang="en-US" altLang="he-IL" sz="2800" dirty="0">
                <a:solidFill>
                  <a:srgbClr val="2E74B5"/>
                </a:solidFill>
                <a:latin typeface="Calibri Light" panose="020F0302020204030204" pitchFamily="34" charset="0"/>
                <a:ea typeface="Times New Roman" panose="02020603050405020304" pitchFamily="18" charset="0"/>
              </a:rPr>
            </a:br>
            <a:r>
              <a:rPr lang="he-IL" altLang="he-IL" sz="1800" dirty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קודם כל בגלל שזה פרוייקט צבאי שנועד לפעול בממר''ם, נצטרך להפעיל שרת דמה הידמה את פעולת מכונת האחסון ושיתמוך ב</a:t>
            </a:r>
            <a:r>
              <a:rPr lang="en-US" altLang="he-IL" sz="1800" dirty="0" err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estapi</a:t>
            </a:r>
            <a:r>
              <a:rPr lang="he-IL" altLang="he-IL" sz="1800" dirty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</a:t>
            </a:r>
            <a:r>
              <a:rPr lang="en-US" altLang="he-IL" sz="1100" dirty="0">
                <a:solidFill>
                  <a:schemeClr val="tx1"/>
                </a:solidFill>
              </a:rPr>
              <a:t/>
            </a:r>
            <a:br>
              <a:rPr lang="en-US" altLang="he-IL" sz="1100" dirty="0">
                <a:solidFill>
                  <a:schemeClr val="tx1"/>
                </a:solidFill>
              </a:rPr>
            </a:br>
            <a:r>
              <a:rPr lang="he-IL" altLang="he-IL" sz="1800" dirty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כך נפעיל את השרת:</a:t>
            </a:r>
            <a:r>
              <a:rPr lang="en-US" altLang="he-IL" sz="1100" dirty="0">
                <a:solidFill>
                  <a:schemeClr val="tx1"/>
                </a:solidFill>
              </a:rPr>
              <a:t/>
            </a:r>
            <a:br>
              <a:rPr lang="en-US" altLang="he-IL" sz="1100" dirty="0">
                <a:solidFill>
                  <a:schemeClr val="tx1"/>
                </a:solidFill>
              </a:rPr>
            </a:br>
            <a:r>
              <a:rPr lang="he-IL" altLang="he-IL" sz="1800" dirty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נפתח חלון </a:t>
            </a:r>
            <a:r>
              <a:rPr lang="en-US" altLang="he-IL" sz="1800" dirty="0" err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owershell</a:t>
            </a:r>
            <a:r>
              <a:rPr lang="en-US" altLang="he-IL" sz="1800" dirty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he-IL" altLang="he-IL" sz="1800" dirty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בתיקייה בה נמצאים קבצי השרת -&gt; נכתוב את הפקודה </a:t>
            </a:r>
            <a:r>
              <a:rPr lang="en-US" altLang="he-IL" sz="1800" dirty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ode server</a:t>
            </a:r>
            <a:r>
              <a:rPr lang="en-US" altLang="he-IL" sz="1100" dirty="0">
                <a:solidFill>
                  <a:schemeClr val="tx1"/>
                </a:solidFill>
              </a:rPr>
              <a:t/>
            </a:r>
            <a:br>
              <a:rPr lang="en-US" altLang="he-IL" sz="1100" dirty="0">
                <a:solidFill>
                  <a:schemeClr val="tx1"/>
                </a:solidFill>
              </a:rPr>
            </a:br>
            <a:endParaRPr lang="he-IL" sz="1800" dirty="0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1065"/>
          <a:stretch>
            <a:fillRect/>
          </a:stretch>
        </p:blipFill>
        <p:spPr bwMode="auto">
          <a:xfrm>
            <a:off x="1482811" y="2529017"/>
            <a:ext cx="8730795" cy="22654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6613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1436" y="2907957"/>
            <a:ext cx="6026917" cy="32092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10"/>
          <p:cNvSpPr>
            <a:spLocks noChangeArrowheads="1"/>
          </p:cNvSpPr>
          <p:nvPr/>
        </p:nvSpPr>
        <p:spPr bwMode="auto">
          <a:xfrm rot="10800000" flipV="1">
            <a:off x="2265405" y="1029998"/>
            <a:ext cx="6993924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e-IL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לאחר מכן, נצטרך להפעיל את מסד הנתונים (במקרה שהוא לא מותקן כ</a:t>
            </a:r>
            <a:r>
              <a:rPr kumimoji="0" lang="en-US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service</a:t>
            </a:r>
            <a:r>
              <a:rPr kumimoji="0" lang="he-IL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)</a:t>
            </a:r>
            <a:endParaRPr kumimoji="0" lang="en-US" altLang="he-I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e-IL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נכנס לכונן </a:t>
            </a:r>
            <a:r>
              <a:rPr kumimoji="0" lang="en-US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C:</a:t>
            </a:r>
            <a:r>
              <a:rPr kumimoji="0" lang="he-IL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-&gt; לתקייה  </a:t>
            </a:r>
            <a:r>
              <a:rPr kumimoji="0" lang="en-US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program files  </a:t>
            </a:r>
            <a:r>
              <a:rPr kumimoji="0" lang="he-IL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- &gt; לתיקייה </a:t>
            </a:r>
            <a:r>
              <a:rPr kumimoji="0" lang="en-US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ongoDB</a:t>
            </a:r>
            <a:r>
              <a:rPr kumimoji="0" lang="he-IL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-&gt; לתקייה בשם </a:t>
            </a:r>
            <a:r>
              <a:rPr kumimoji="0" lang="en-US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server </a:t>
            </a:r>
            <a:r>
              <a:rPr kumimoji="0" lang="he-IL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- &gt; לתקייה בשם 3.2 -&gt; לתקייה </a:t>
            </a:r>
            <a:r>
              <a:rPr kumimoji="0" lang="en-US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bin </a:t>
            </a:r>
            <a:r>
              <a:rPr kumimoji="0" lang="he-IL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- &gt; נריץ קובץ בשם </a:t>
            </a:r>
            <a:r>
              <a:rPr kumimoji="0" lang="en-US" altLang="he-IL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ongod</a:t>
            </a:r>
            <a:endParaRPr kumimoji="0" lang="en-US" altLang="he-I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he-I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75433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8057"/>
          <a:stretch>
            <a:fillRect/>
          </a:stretch>
        </p:blipFill>
        <p:spPr bwMode="auto">
          <a:xfrm>
            <a:off x="2647950" y="2306595"/>
            <a:ext cx="5213837" cy="1846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11"/>
          <p:cNvSpPr>
            <a:spLocks noChangeArrowheads="1"/>
          </p:cNvSpPr>
          <p:nvPr/>
        </p:nvSpPr>
        <p:spPr bwMode="auto">
          <a:xfrm rot="10800000" flipV="1">
            <a:off x="2471350" y="273256"/>
            <a:ext cx="6161903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e-IL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ועכשיו ניתן להריץ את השרת הראשי</a:t>
            </a:r>
            <a:endParaRPr kumimoji="0" lang="en-US" altLang="he-I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e-IL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ניכנס לתיקייה של הפרויקט, נפתח חלון </a:t>
            </a:r>
            <a:r>
              <a:rPr kumimoji="0" lang="en-US" altLang="he-IL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owershell</a:t>
            </a:r>
            <a:r>
              <a:rPr kumimoji="0" lang="en-US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kumimoji="0" lang="he-IL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ונכתוב את הפקודה </a:t>
            </a:r>
            <a:r>
              <a:rPr kumimoji="0" lang="en-US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ode server </a:t>
            </a:r>
            <a:r>
              <a:rPr kumimoji="0" lang="he-IL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(במידה ונעשה שינוי במערכת נריץ לפני את פקודה </a:t>
            </a:r>
            <a:r>
              <a:rPr kumimoji="0" lang="en-US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g build</a:t>
            </a:r>
            <a:r>
              <a:rPr kumimoji="0" lang="he-IL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).</a:t>
            </a:r>
            <a:endParaRPr kumimoji="0" lang="en-US" altLang="he-I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he-I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0" y="181546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21220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3556" y="1904190"/>
            <a:ext cx="7249297" cy="4069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1120346" y="426862"/>
            <a:ext cx="8608539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e-IL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עכשיו ניכנס לדפדפן (כרום) ונכתוב: אם אנחנו במחשב שבו רץ השרת, </a:t>
            </a:r>
            <a:r>
              <a:rPr kumimoji="0" lang="en-US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localhost:3000</a:t>
            </a:r>
            <a:endParaRPr kumimoji="0" lang="en-US" altLang="he-I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e-IL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במידה ואנחנו על מחשב אחר ברשת, נכתוב את כתובת ה</a:t>
            </a:r>
            <a:r>
              <a:rPr kumimoji="0" lang="en-US" altLang="he-IL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ip</a:t>
            </a:r>
            <a:r>
              <a:rPr kumimoji="0" lang="en-US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kumimoji="0" lang="he-IL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של השרת לדוגמא 192.168.1.123:3000</a:t>
            </a:r>
            <a:endParaRPr kumimoji="0" lang="en-US" altLang="he-I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e-IL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בהתחלה נראה מסך טעינה</a:t>
            </a:r>
            <a:r>
              <a:rPr kumimoji="0" lang="en-US" altLang="he-I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:</a:t>
            </a:r>
            <a:endParaRPr kumimoji="0" lang="en-US" altLang="he-I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he-I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4695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4558093" y="662988"/>
            <a:ext cx="278794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e-IL" altLang="he-IL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ואז יעלה המסך הראשי</a:t>
            </a:r>
          </a:p>
          <a:p>
            <a:pPr marL="0" marR="0" lvl="0" indent="0" algn="ct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e-IL" altLang="he-IL" sz="1200" dirty="0" smtClean="0">
                <a:latin typeface="Calibri" panose="020F0502020204030204" pitchFamily="34" charset="0"/>
                <a:cs typeface="Arial" panose="020B0604020202020204" pitchFamily="34" charset="0"/>
              </a:rPr>
              <a:t>לחץ אנטר כדי להציג את תפריט העזרה</a:t>
            </a:r>
            <a:endParaRPr kumimoji="0" lang="en-US" altLang="he-IL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4129" y="1677428"/>
            <a:ext cx="7891849" cy="443916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4129" y="1677427"/>
            <a:ext cx="7897164" cy="44421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74516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0E5580"/>
      </a:dk2>
      <a:lt2>
        <a:srgbClr val="EBEBEB"/>
      </a:lt2>
      <a:accent1>
        <a:srgbClr val="ACD433"/>
      </a:accent1>
      <a:accent2>
        <a:srgbClr val="E6C133"/>
      </a:accent2>
      <a:accent3>
        <a:srgbClr val="EF7A24"/>
      </a:accent3>
      <a:accent4>
        <a:srgbClr val="5AA0F5"/>
      </a:accent4>
      <a:accent5>
        <a:srgbClr val="75CEEC"/>
      </a:accent5>
      <a:accent6>
        <a:srgbClr val="65D6A0"/>
      </a:accent6>
      <a:hlink>
        <a:srgbClr val="C4E46E"/>
      </a:hlink>
      <a:folHlink>
        <a:srgbClr val="BDE0F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2000"/>
                <a:hueMod val="96000"/>
                <a:satMod val="128000"/>
                <a:lumMod val="114000"/>
              </a:schemeClr>
            </a:gs>
            <a:gs pos="100000">
              <a:schemeClr val="phClr">
                <a:shade val="62000"/>
                <a:hueMod val="100000"/>
                <a:satMod val="13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2000"/>
                <a:hueMod val="108000"/>
                <a:satMod val="164000"/>
                <a:lumMod val="69000"/>
              </a:schemeClr>
              <a:schemeClr val="phClr">
                <a:tint val="96000"/>
                <a:hueMod val="90000"/>
                <a:satMod val="130000"/>
                <a:lumMod val="13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BACC050B-8757-4460-95D8-E37B46A6B42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</TotalTime>
  <Words>216</Words>
  <Application>Microsoft Office PowerPoint</Application>
  <PresentationFormat>Widescreen</PresentationFormat>
  <Paragraphs>20</Paragraphs>
  <Slides>1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3" baseType="lpstr">
      <vt:lpstr>Arial</vt:lpstr>
      <vt:lpstr>Calibri</vt:lpstr>
      <vt:lpstr>Calibri Light</vt:lpstr>
      <vt:lpstr>Century Gothic</vt:lpstr>
      <vt:lpstr>Narkisim</vt:lpstr>
      <vt:lpstr>Segoe UI Semibold</vt:lpstr>
      <vt:lpstr>Times New Roman</vt:lpstr>
      <vt:lpstr>Wingdings 3</vt:lpstr>
      <vt:lpstr>Ion</vt:lpstr>
      <vt:lpstr>Visio</vt:lpstr>
      <vt:lpstr>E-Series Project מערכת "פתיחת ציר" למערכת אחסון</vt:lpstr>
      <vt:lpstr>PowerPoint Presentation</vt:lpstr>
      <vt:lpstr>PowerPoint Presentation</vt:lpstr>
      <vt:lpstr>PowerPoint Presentation</vt:lpstr>
      <vt:lpstr>הפעלת המערכת: -קודם כל בגלל שזה פרוייקט צבאי שנועד לפעול בממר''ם, נצטרך להפעיל שרת דמה הידמה את פעולת מכונת האחסון ושיתמוך בrestapi.  כך נפעיל את השרת: נפתח חלון powershell  בתיקייה בה נמצאים קבצי השרת -&gt; נכתוב את הפקודה node server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-Series Project מערכת "פתיחת ציר" למערכת אחסון</dc:title>
  <dc:creator>temp</dc:creator>
  <cp:lastModifiedBy>temp</cp:lastModifiedBy>
  <cp:revision>17</cp:revision>
  <dcterms:created xsi:type="dcterms:W3CDTF">2018-05-09T08:00:20Z</dcterms:created>
  <dcterms:modified xsi:type="dcterms:W3CDTF">2018-05-09T09:43:32Z</dcterms:modified>
</cp:coreProperties>
</file>